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58B2" w:rsidRPr="00D11DD2" w:rsidRDefault="00D11DD2" w:rsidP="00D11DD2">
      <w:pPr>
        <w:jc w:val="center"/>
        <w:rPr>
          <w:sz w:val="32"/>
          <w:lang w:val="en-US"/>
        </w:rPr>
      </w:pPr>
      <w:proofErr w:type="spellStart"/>
      <w:r>
        <w:rPr>
          <w:sz w:val="32"/>
          <w:lang w:val="en-US"/>
        </w:rPr>
        <w:t>Sensirion</w:t>
      </w:r>
      <w:proofErr w:type="spellEnd"/>
      <w:r>
        <w:rPr>
          <w:sz w:val="32"/>
          <w:lang w:val="en-US"/>
        </w:rPr>
        <w:t xml:space="preserve"> Module </w:t>
      </w:r>
      <w:r w:rsidR="00257A28" w:rsidRPr="00D11DD2">
        <w:rPr>
          <w:sz w:val="32"/>
          <w:lang w:val="en-US"/>
        </w:rPr>
        <w:t>API Specification</w:t>
      </w:r>
    </w:p>
    <w:p w:rsidR="00D11DD2" w:rsidRDefault="00D11DD2" w:rsidP="00257A28">
      <w:pPr>
        <w:rPr>
          <w:lang w:val="en-US"/>
        </w:rPr>
      </w:pPr>
    </w:p>
    <w:p w:rsidR="00257A28" w:rsidRDefault="00257A28" w:rsidP="00257A28">
      <w:pPr>
        <w:rPr>
          <w:lang w:val="en-US"/>
        </w:rPr>
      </w:pPr>
      <w:r>
        <w:rPr>
          <w:lang w:val="en-US"/>
        </w:rPr>
        <w:t>This section describes the API from the Task Scheduler module Function</w:t>
      </w:r>
    </w:p>
    <w:p w:rsidR="00E34B02" w:rsidRPr="00D11DD2" w:rsidRDefault="00E34B02" w:rsidP="00D11DD2">
      <w:pPr>
        <w:rPr>
          <w:b/>
          <w:lang w:val="en-US"/>
        </w:rPr>
      </w:pPr>
      <w:r w:rsidRPr="00D11DD2">
        <w:rPr>
          <w:b/>
          <w:lang w:val="en-US"/>
        </w:rPr>
        <w:t>Type Definition</w:t>
      </w:r>
    </w:p>
    <w:p w:rsidR="00D11DD2" w:rsidRDefault="00D11DD2" w:rsidP="00D11DD2">
      <w:pPr>
        <w:rPr>
          <w:lang w:val="en-US"/>
        </w:rPr>
      </w:pPr>
      <w:proofErr w:type="spellStart"/>
      <w:r>
        <w:rPr>
          <w:lang w:val="en-US"/>
        </w:rPr>
        <w:t>Init</w:t>
      </w:r>
      <w:proofErr w:type="spellEnd"/>
      <w:r>
        <w:rPr>
          <w:lang w:val="en-US"/>
        </w:rPr>
        <w:t xml:space="preserve"> Status for STH11 sensor</w:t>
      </w:r>
    </w:p>
    <w:p w:rsidR="00D11DD2" w:rsidRDefault="00D11DD2" w:rsidP="00257A28">
      <w:pPr>
        <w:rPr>
          <w:lang w:val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BA727D" wp14:editId="0FC70133">
                <wp:simplePos x="0" y="0"/>
                <wp:positionH relativeFrom="margin">
                  <wp:align>left</wp:align>
                </wp:positionH>
                <wp:positionV relativeFrom="paragraph">
                  <wp:posOffset>50512</wp:posOffset>
                </wp:positionV>
                <wp:extent cx="1427480" cy="1275715"/>
                <wp:effectExtent l="0" t="0" r="20320" b="1968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7480" cy="12757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11DD2" w:rsidRDefault="00D11DD2" w:rsidP="00D11DD2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Enumeration</w:t>
                            </w:r>
                          </w:p>
                          <w:p w:rsidR="00D11DD2" w:rsidRDefault="00D11DD2" w:rsidP="00D11DD2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InitState</w:t>
                            </w:r>
                            <w:proofErr w:type="spellEnd"/>
                          </w:p>
                          <w:p w:rsidR="00D11DD2" w:rsidRDefault="00D11DD2" w:rsidP="00D11DD2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Init</w:t>
                            </w:r>
                            <w:proofErr w:type="spellEnd"/>
                          </w:p>
                          <w:p w:rsidR="00D11DD2" w:rsidRDefault="00D11DD2" w:rsidP="00D11DD2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NoInit</w:t>
                            </w:r>
                            <w:proofErr w:type="spellEnd"/>
                          </w:p>
                          <w:p w:rsidR="00D11DD2" w:rsidRPr="00E34B02" w:rsidRDefault="00D11DD2" w:rsidP="00D11DD2">
                            <w:pPr>
                              <w:pStyle w:val="NoSpacing"/>
                              <w:ind w:left="720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BA727D" id="Rectangle 12" o:spid="_x0000_s1026" style="position:absolute;margin-left:0;margin-top:4pt;width:112.4pt;height:100.45pt;z-index:25166131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" fillcolor="white [3201]" strokecolor="#4472c4 [3208]" strokeweight="1pt">
                <v:textbox>
                  <w:txbxContent>
                    <w:p w:rsidR="00D11DD2" w:rsidRDefault="00D11DD2" w:rsidP="00D11DD2">
                      <w:pPr>
                        <w:pStyle w:val="NoSpacing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Enumeration</w:t>
                      </w:r>
                    </w:p>
                    <w:p w:rsidR="00D11DD2" w:rsidRDefault="00D11DD2" w:rsidP="00D11DD2">
                      <w:pPr>
                        <w:pStyle w:val="NoSpacing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InitState</w:t>
                      </w:r>
                    </w:p>
                    <w:p w:rsidR="00D11DD2" w:rsidRDefault="00D11DD2" w:rsidP="00D11DD2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Init</w:t>
                      </w:r>
                    </w:p>
                    <w:p w:rsidR="00D11DD2" w:rsidRDefault="00D11DD2" w:rsidP="00D11DD2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NoInit</w:t>
                      </w:r>
                    </w:p>
                    <w:p w:rsidR="00D11DD2" w:rsidRPr="00E34B02" w:rsidRDefault="00D11DD2" w:rsidP="00D11DD2">
                      <w:pPr>
                        <w:pStyle w:val="NoSpacing"/>
                        <w:ind w:left="720"/>
                        <w:rPr>
                          <w:lang w:val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E34B02" w:rsidRDefault="00E34B02" w:rsidP="00257A28">
      <w:pPr>
        <w:rPr>
          <w:lang w:val="en-US"/>
        </w:rPr>
      </w:pPr>
      <w:r>
        <w:rPr>
          <w:lang w:val="en-US"/>
        </w:rPr>
        <w:t>Acquisition States from STH11 sensor</w:t>
      </w:r>
    </w:p>
    <w:p w:rsidR="00E34B02" w:rsidRDefault="00C000A5" w:rsidP="00257A28">
      <w:pPr>
        <w:rPr>
          <w:lang w:val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92948</wp:posOffset>
                </wp:positionV>
                <wp:extent cx="1716967" cy="1276213"/>
                <wp:effectExtent l="0" t="0" r="17145" b="1968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6967" cy="127621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34B02" w:rsidRDefault="00E34B02" w:rsidP="00E34B02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Enumeration</w:t>
                            </w:r>
                          </w:p>
                          <w:p w:rsidR="00E34B02" w:rsidRDefault="00D11DD2" w:rsidP="00E34B02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</w:t>
                            </w:r>
                            <w:r w:rsidR="00E34B02">
                              <w:rPr>
                                <w:lang w:val="en-US"/>
                              </w:rPr>
                              <w:t>TaskState</w:t>
                            </w:r>
                            <w:proofErr w:type="spellEnd"/>
                          </w:p>
                          <w:p w:rsidR="00E34B02" w:rsidRDefault="00C000A5" w:rsidP="00E34B02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Task</w:t>
                            </w:r>
                            <w:r w:rsidR="00E34B02">
                              <w:rPr>
                                <w:lang w:val="en-US"/>
                              </w:rPr>
                              <w:t>_Busy</w:t>
                            </w:r>
                            <w:proofErr w:type="spellEnd"/>
                          </w:p>
                          <w:p w:rsidR="00E34B02" w:rsidRDefault="00C000A5" w:rsidP="00E34B02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Task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="00E34B02">
                              <w:rPr>
                                <w:lang w:val="en-US"/>
                              </w:rPr>
                              <w:t>_OK</w:t>
                            </w:r>
                          </w:p>
                          <w:p w:rsidR="00E34B02" w:rsidRPr="00E34B02" w:rsidRDefault="00C000A5" w:rsidP="00E34B02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SHT_Task</w:t>
                            </w:r>
                            <w:r w:rsidR="00E34B02">
                              <w:rPr>
                                <w:lang w:val="en-US"/>
                              </w:rPr>
                              <w:t>_Not_OK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1" o:spid="_x0000_s1027" style="position:absolute;margin-left:0;margin-top:7.3pt;width:135.2pt;height:100.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" fillcolor="white [3201]" strokecolor="#4472c4 [3208]" strokeweight="1pt">
                <v:textbox>
                  <w:txbxContent>
                    <w:p w:rsidR="00E34B02" w:rsidRDefault="00E34B02" w:rsidP="00E34B02">
                      <w:pPr>
                        <w:pStyle w:val="NoSpacing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Enumeration</w:t>
                      </w:r>
                    </w:p>
                    <w:p w:rsidR="00E34B02" w:rsidRDefault="00D11DD2" w:rsidP="00E34B02">
                      <w:pPr>
                        <w:pStyle w:val="NoSpacing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</w:t>
                      </w:r>
                      <w:r w:rsidR="00E34B02">
                        <w:rPr>
                          <w:lang w:val="en-US"/>
                        </w:rPr>
                        <w:t>TaskState</w:t>
                      </w:r>
                    </w:p>
                    <w:p w:rsidR="00E34B02" w:rsidRDefault="00C000A5" w:rsidP="00E34B02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Task</w:t>
                      </w:r>
                      <w:r w:rsidR="00E34B02">
                        <w:rPr>
                          <w:lang w:val="en-US"/>
                        </w:rPr>
                        <w:t>_Busy</w:t>
                      </w:r>
                    </w:p>
                    <w:p w:rsidR="00E34B02" w:rsidRDefault="00C000A5" w:rsidP="00E34B02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Task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="00E34B02">
                        <w:rPr>
                          <w:lang w:val="en-US"/>
                        </w:rPr>
                        <w:t>_OK</w:t>
                      </w:r>
                    </w:p>
                    <w:p w:rsidR="00E34B02" w:rsidRPr="00E34B02" w:rsidRDefault="00C000A5" w:rsidP="00E34B02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HT_Task</w:t>
                      </w:r>
                      <w:r w:rsidR="00E34B02">
                        <w:rPr>
                          <w:lang w:val="en-US"/>
                        </w:rPr>
                        <w:t>_</w:t>
                      </w:r>
                      <w:r w:rsidR="00E34B02">
                        <w:rPr>
                          <w:lang w:val="en-US"/>
                        </w:rPr>
                        <w:t>Not_OK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34B02">
        <w:rPr>
          <w:lang w:val="en-US"/>
        </w:rPr>
        <w:t xml:space="preserve"> </w:t>
      </w:r>
    </w:p>
    <w:p w:rsidR="00E34B02" w:rsidRDefault="00E34B02" w:rsidP="00257A28">
      <w:pPr>
        <w:rPr>
          <w:lang w:val="en-US"/>
        </w:rPr>
      </w:pPr>
    </w:p>
    <w:p w:rsidR="00E34B02" w:rsidRDefault="00E34B02" w:rsidP="00257A28">
      <w:pPr>
        <w:rPr>
          <w:lang w:val="en-US"/>
        </w:rPr>
      </w:pPr>
    </w:p>
    <w:p w:rsidR="00E34B02" w:rsidRDefault="00E34B02" w:rsidP="00257A28">
      <w:pPr>
        <w:rPr>
          <w:lang w:val="en-US"/>
        </w:rPr>
      </w:pPr>
    </w:p>
    <w:p w:rsidR="00E34B02" w:rsidRDefault="00E34B02" w:rsidP="00257A28">
      <w:pPr>
        <w:rPr>
          <w:lang w:val="en-US"/>
        </w:rPr>
      </w:pPr>
    </w:p>
    <w:p w:rsidR="00E34B02" w:rsidRDefault="00E34B02" w:rsidP="00257A28">
      <w:pPr>
        <w:rPr>
          <w:lang w:val="en-US"/>
        </w:rPr>
      </w:pPr>
    </w:p>
    <w:p w:rsidR="000745C6" w:rsidRDefault="00C84EB8" w:rsidP="000745C6">
      <w:pPr>
        <w:rPr>
          <w:lang w:val="en-US"/>
        </w:rPr>
      </w:pPr>
      <w:r>
        <w:rPr>
          <w:lang w:val="en-US"/>
        </w:rPr>
        <w:t>TWI</w:t>
      </w:r>
      <w:r w:rsidR="000745C6">
        <w:rPr>
          <w:lang w:val="en-US"/>
        </w:rPr>
        <w:t xml:space="preserve"> module Status </w:t>
      </w:r>
    </w:p>
    <w:p w:rsidR="000745C6" w:rsidRDefault="000745C6" w:rsidP="000745C6">
      <w:pPr>
        <w:rPr>
          <w:lang w:val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58CD56" wp14:editId="18CA4884">
                <wp:simplePos x="0" y="0"/>
                <wp:positionH relativeFrom="margin">
                  <wp:align>left</wp:align>
                </wp:positionH>
                <wp:positionV relativeFrom="paragraph">
                  <wp:posOffset>32824</wp:posOffset>
                </wp:positionV>
                <wp:extent cx="2423160" cy="2537460"/>
                <wp:effectExtent l="0" t="0" r="15240" b="1524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3160" cy="2537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45C6" w:rsidRDefault="000745C6" w:rsidP="000745C6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Enumeration</w:t>
                            </w:r>
                          </w:p>
                          <w:p w:rsidR="000745C6" w:rsidRDefault="00944B96" w:rsidP="000745C6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TWI</w:t>
                            </w:r>
                            <w:r w:rsidR="000745C6">
                              <w:rPr>
                                <w:lang w:val="en-US"/>
                              </w:rPr>
                              <w:t>_ModuleStatus</w:t>
                            </w:r>
                            <w:proofErr w:type="spellEnd"/>
                          </w:p>
                          <w:p w:rsidR="00944B96" w:rsidRDefault="00944B96" w:rsidP="00944B9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>TWIHS_SUCCESS</w:t>
                            </w:r>
                          </w:p>
                          <w:p w:rsidR="00A27F12" w:rsidRPr="00A27F12" w:rsidRDefault="00944B96" w:rsidP="00944B9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>TWIHS_INVALID_ARGUMENT</w:t>
                            </w:r>
                          </w:p>
                          <w:p w:rsidR="000745C6" w:rsidRDefault="00944B96" w:rsidP="00944B9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>TWIHS_ARBITRATION_LOST</w:t>
                            </w:r>
                          </w:p>
                          <w:p w:rsidR="00944B96" w:rsidRDefault="00944B96" w:rsidP="000745C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>TWIHS_NO_CHIP_FOUND</w:t>
                            </w:r>
                          </w:p>
                          <w:p w:rsidR="00944B96" w:rsidRDefault="00944B96" w:rsidP="000745C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>TWIHS_RECEIVE_OVERRUN</w:t>
                            </w:r>
                          </w:p>
                          <w:p w:rsidR="00944B96" w:rsidRDefault="00944B96" w:rsidP="000745C6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 xml:space="preserve">TWIHS_RECEIVE_NACK         </w:t>
                            </w:r>
                          </w:p>
                          <w:p w:rsidR="000745C6" w:rsidRDefault="00C84EB8" w:rsidP="00C84EB8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 xml:space="preserve">TWIHS_SEND_OVERRUN         </w:t>
                            </w:r>
                          </w:p>
                          <w:p w:rsidR="00C84EB8" w:rsidRDefault="00C84EB8" w:rsidP="00C84EB8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 xml:space="preserve">TWIHS_SEND_NACK      </w:t>
                            </w:r>
                          </w:p>
                          <w:p w:rsidR="00C84EB8" w:rsidRDefault="00C84EB8" w:rsidP="00C84EB8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 xml:space="preserve">TWIHS_BUSY                       </w:t>
                            </w:r>
                          </w:p>
                          <w:p w:rsidR="00C84EB8" w:rsidRPr="000745C6" w:rsidRDefault="00C84EB8" w:rsidP="00C84EB8">
                            <w:pPr>
                              <w:pStyle w:val="NoSpacing"/>
                              <w:numPr>
                                <w:ilvl w:val="0"/>
                                <w:numId w:val="1"/>
                              </w:numPr>
                              <w:rPr>
                                <w:lang w:val="en-US"/>
                              </w:rPr>
                            </w:pPr>
                            <w:r w:rsidRPr="00944B96">
                              <w:rPr>
                                <w:lang w:val="en-US"/>
                              </w:rPr>
                              <w:t xml:space="preserve">TWIHS_ERROR_TIMEOUT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58CD56" id="Rectangle 13" o:spid="_x0000_s1028" style="position:absolute;margin-left:0;margin-top:2.6pt;width:190.8pt;height:199.8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" fillcolor="white [3201]" strokecolor="#4472c4 [3208]" strokeweight="1pt">
                <v:textbox>
                  <w:txbxContent>
                    <w:p w:rsidR="000745C6" w:rsidRDefault="000745C6" w:rsidP="000745C6">
                      <w:pPr>
                        <w:pStyle w:val="NoSpacing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Enumeration</w:t>
                      </w:r>
                    </w:p>
                    <w:p w:rsidR="000745C6" w:rsidRDefault="00944B96" w:rsidP="000745C6">
                      <w:pPr>
                        <w:pStyle w:val="NoSpacing"/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TWI</w:t>
                      </w:r>
                      <w:r w:rsidR="000745C6">
                        <w:rPr>
                          <w:lang w:val="en-US"/>
                        </w:rPr>
                        <w:t>_ModuleStatus</w:t>
                      </w:r>
                      <w:proofErr w:type="spellEnd"/>
                    </w:p>
                    <w:p w:rsidR="00944B96" w:rsidRDefault="00944B96" w:rsidP="00944B9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>TWIHS_SUCCESS</w:t>
                      </w:r>
                    </w:p>
                    <w:p w:rsidR="00A27F12" w:rsidRPr="00A27F12" w:rsidRDefault="00944B96" w:rsidP="00944B9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>TWIHS_INVALID_ARGUMENT</w:t>
                      </w:r>
                    </w:p>
                    <w:p w:rsidR="000745C6" w:rsidRDefault="00944B96" w:rsidP="00944B9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>TWIHS_ARBITRATION_LOST</w:t>
                      </w:r>
                    </w:p>
                    <w:p w:rsidR="00944B96" w:rsidRDefault="00944B96" w:rsidP="000745C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>TWIHS_NO_CHIP_FOUND</w:t>
                      </w:r>
                    </w:p>
                    <w:p w:rsidR="00944B96" w:rsidRDefault="00944B96" w:rsidP="000745C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>TWIHS_RECEIVE_OVERRUN</w:t>
                      </w:r>
                    </w:p>
                    <w:p w:rsidR="00944B96" w:rsidRDefault="00944B96" w:rsidP="000745C6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 xml:space="preserve">TWIHS_RECEIVE_NACK         </w:t>
                      </w:r>
                    </w:p>
                    <w:p w:rsidR="000745C6" w:rsidRDefault="00C84EB8" w:rsidP="00C84EB8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 xml:space="preserve">TWIHS_SEND_OVERRUN         </w:t>
                      </w:r>
                    </w:p>
                    <w:p w:rsidR="00C84EB8" w:rsidRDefault="00C84EB8" w:rsidP="00C84EB8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 xml:space="preserve">TWIHS_SEND_NACK      </w:t>
                      </w:r>
                    </w:p>
                    <w:p w:rsidR="00C84EB8" w:rsidRDefault="00C84EB8" w:rsidP="00C84EB8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 xml:space="preserve">TWIHS_BUSY                       </w:t>
                      </w:r>
                    </w:p>
                    <w:p w:rsidR="00C84EB8" w:rsidRPr="000745C6" w:rsidRDefault="00C84EB8" w:rsidP="00C84EB8">
                      <w:pPr>
                        <w:pStyle w:val="NoSpacing"/>
                        <w:numPr>
                          <w:ilvl w:val="0"/>
                          <w:numId w:val="1"/>
                        </w:numPr>
                        <w:rPr>
                          <w:lang w:val="en-US"/>
                        </w:rPr>
                      </w:pPr>
                      <w:r w:rsidRPr="00944B96">
                        <w:rPr>
                          <w:lang w:val="en-US"/>
                        </w:rPr>
                        <w:t xml:space="preserve">TWIHS_ERROR_TIMEOUT      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944B96" w:rsidRPr="00944B96" w:rsidRDefault="00944B96" w:rsidP="00944B96">
      <w:pPr>
        <w:rPr>
          <w:lang w:val="en-US"/>
        </w:rPr>
      </w:pPr>
      <w:r w:rsidRPr="00944B96">
        <w:rPr>
          <w:lang w:val="en-US"/>
        </w:rPr>
        <w:t>#define TWIHS_NO_CHIP_FOUND        3</w:t>
      </w:r>
    </w:p>
    <w:p w:rsidR="00D11DD2" w:rsidRDefault="00944B96" w:rsidP="00944B96">
      <w:pPr>
        <w:rPr>
          <w:lang w:val="en-US"/>
        </w:rPr>
      </w:pPr>
      <w:r w:rsidRPr="00944B96">
        <w:rPr>
          <w:lang w:val="en-US"/>
        </w:rPr>
        <w:t>#define TWIHS_ERROR_TIMEOUT        9</w:t>
      </w:r>
    </w:p>
    <w:p w:rsidR="00D11DD2" w:rsidRDefault="00D11DD2" w:rsidP="00257A28">
      <w:pPr>
        <w:rPr>
          <w:lang w:val="en-US"/>
        </w:rPr>
      </w:pPr>
    </w:p>
    <w:p w:rsidR="00D11DD2" w:rsidRDefault="00D11DD2" w:rsidP="0085287C">
      <w:pPr>
        <w:jc w:val="center"/>
        <w:rPr>
          <w:lang w:val="en-US"/>
        </w:rPr>
      </w:pPr>
    </w:p>
    <w:p w:rsidR="00D11DD2" w:rsidRDefault="00D11DD2" w:rsidP="00257A28">
      <w:pPr>
        <w:rPr>
          <w:lang w:val="en-US"/>
        </w:rPr>
      </w:pPr>
    </w:p>
    <w:p w:rsidR="000745C6" w:rsidRDefault="000745C6" w:rsidP="00257A28">
      <w:pPr>
        <w:rPr>
          <w:lang w:val="en-US"/>
        </w:rPr>
      </w:pPr>
    </w:p>
    <w:p w:rsidR="004C2B98" w:rsidRDefault="004C2B98" w:rsidP="00257A28">
      <w:pPr>
        <w:rPr>
          <w:b/>
          <w:lang w:val="en-US"/>
        </w:rPr>
      </w:pPr>
    </w:p>
    <w:p w:rsidR="00E34B02" w:rsidRPr="00D11DD2" w:rsidRDefault="004319CB" w:rsidP="00257A28">
      <w:pPr>
        <w:rPr>
          <w:b/>
          <w:lang w:val="en-US"/>
        </w:rPr>
      </w:pPr>
      <w:r>
        <w:rPr>
          <w:b/>
          <w:lang w:val="en-US"/>
        </w:rPr>
        <w:t xml:space="preserve">Main </w:t>
      </w:r>
      <w:r w:rsidR="00E34B02" w:rsidRPr="00D11DD2">
        <w:rPr>
          <w:b/>
          <w:lang w:val="en-US"/>
        </w:rPr>
        <w:t>Function Definitions</w:t>
      </w: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E34B02" w:rsidTr="00E34B02">
        <w:trPr>
          <w:trHeight w:val="80"/>
        </w:trPr>
        <w:tc>
          <w:tcPr>
            <w:tcW w:w="1887" w:type="dxa"/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E34B02" w:rsidRDefault="00C000A5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T_Init</w:t>
            </w:r>
            <w:proofErr w:type="spellEnd"/>
          </w:p>
        </w:tc>
      </w:tr>
      <w:tr w:rsidR="00E34B02" w:rsidRPr="0085287C" w:rsidTr="00E34B02">
        <w:trPr>
          <w:trHeight w:val="80"/>
        </w:trPr>
        <w:tc>
          <w:tcPr>
            <w:tcW w:w="1887" w:type="dxa"/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E34B02" w:rsidRPr="00E34B02" w:rsidRDefault="00C000A5" w:rsidP="00C000A5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_InitState</w:t>
            </w:r>
            <w:proofErr w:type="spellEnd"/>
            <w:r w:rsidR="00D11DD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>
              <w:rPr>
                <w:sz w:val="16"/>
                <w:szCs w:val="16"/>
                <w:lang w:val="en-US"/>
              </w:rPr>
              <w:t>SHT_Init</w:t>
            </w:r>
            <w:proofErr w:type="spellEnd"/>
            <w:r w:rsidR="00E34B02" w:rsidRPr="00E34B02">
              <w:rPr>
                <w:sz w:val="16"/>
                <w:szCs w:val="16"/>
                <w:lang w:val="en-US"/>
              </w:rPr>
              <w:t>(</w:t>
            </w:r>
            <w:r>
              <w:rPr>
                <w:sz w:val="16"/>
                <w:szCs w:val="16"/>
                <w:lang w:val="en-US"/>
              </w:rPr>
              <w:t>void</w:t>
            </w:r>
            <w:r w:rsidR="00E34B02" w:rsidRPr="00E34B02">
              <w:rPr>
                <w:sz w:val="16"/>
                <w:szCs w:val="16"/>
                <w:lang w:val="en-US"/>
              </w:rPr>
              <w:t xml:space="preserve">) </w:t>
            </w:r>
          </w:p>
        </w:tc>
      </w:tr>
      <w:tr w:rsidR="00E34B02" w:rsidTr="00E34B02">
        <w:trPr>
          <w:trHeight w:val="80"/>
        </w:trPr>
        <w:tc>
          <w:tcPr>
            <w:tcW w:w="1887" w:type="dxa"/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E34B02" w:rsidRDefault="00C000A5" w:rsidP="00C000A5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</w:t>
            </w:r>
            <w:r w:rsidR="00E34B02">
              <w:rPr>
                <w:sz w:val="16"/>
                <w:szCs w:val="16"/>
              </w:rPr>
              <w:t>ynchronous</w:t>
            </w:r>
            <w:proofErr w:type="spellEnd"/>
            <w:r w:rsidR="00E34B02">
              <w:rPr>
                <w:sz w:val="16"/>
                <w:szCs w:val="16"/>
              </w:rPr>
              <w:t xml:space="preserve"> </w:t>
            </w:r>
          </w:p>
        </w:tc>
      </w:tr>
      <w:tr w:rsidR="00E34B02" w:rsidTr="00C000A5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C000A5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C000A5" w:rsidRDefault="00C000A5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C000A5" w:rsidRDefault="00C000A5" w:rsidP="00C000A5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E34B02" w:rsidTr="00C000A5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E34B02" w:rsidTr="00E34B02">
        <w:trPr>
          <w:trHeight w:val="80"/>
        </w:trPr>
        <w:tc>
          <w:tcPr>
            <w:tcW w:w="1887" w:type="dxa"/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E34B02" w:rsidRDefault="00C000A5">
            <w:pPr>
              <w:pStyle w:val="Default"/>
              <w:rPr>
                <w:sz w:val="16"/>
                <w:szCs w:val="16"/>
              </w:rPr>
            </w:pPr>
            <w:proofErr w:type="spellStart"/>
            <w:r w:rsidRPr="00C000A5">
              <w:rPr>
                <w:sz w:val="16"/>
                <w:szCs w:val="16"/>
              </w:rPr>
              <w:t>SHT_InitState</w:t>
            </w:r>
            <w:proofErr w:type="spellEnd"/>
            <w:r>
              <w:rPr>
                <w:sz w:val="16"/>
                <w:szCs w:val="16"/>
              </w:rPr>
              <w:t xml:space="preserve"> Status</w:t>
            </w:r>
          </w:p>
        </w:tc>
      </w:tr>
      <w:tr w:rsidR="00E34B02" w:rsidRPr="0085287C" w:rsidTr="00E34B02">
        <w:trPr>
          <w:trHeight w:val="177"/>
        </w:trPr>
        <w:tc>
          <w:tcPr>
            <w:tcW w:w="1887" w:type="dxa"/>
          </w:tcPr>
          <w:p w:rsidR="00E34B02" w:rsidRDefault="00E34B0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E34B02" w:rsidRPr="00C000A5" w:rsidRDefault="00E34B02" w:rsidP="00C000A5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>This function pe</w:t>
            </w:r>
            <w:r w:rsidR="00C000A5">
              <w:rPr>
                <w:sz w:val="16"/>
                <w:szCs w:val="16"/>
                <w:lang w:val="en-US"/>
              </w:rPr>
              <w:t xml:space="preserve">rforms the basic initialization of the I2C module configured to use SHT11 </w:t>
            </w:r>
            <w:proofErr w:type="spellStart"/>
            <w:r w:rsidR="00C000A5">
              <w:rPr>
                <w:sz w:val="16"/>
                <w:szCs w:val="16"/>
                <w:lang w:val="en-US"/>
              </w:rPr>
              <w:t>sensirion</w:t>
            </w:r>
            <w:proofErr w:type="spellEnd"/>
            <w:r w:rsidR="00C000A5">
              <w:rPr>
                <w:sz w:val="16"/>
                <w:szCs w:val="16"/>
                <w:lang w:val="en-US"/>
              </w:rPr>
              <w:t xml:space="preserve"> sensor</w:t>
            </w:r>
          </w:p>
        </w:tc>
      </w:tr>
    </w:tbl>
    <w:p w:rsidR="00C000A5" w:rsidRDefault="00C000A5" w:rsidP="00257A28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T_DeInit</w:t>
            </w:r>
            <w:proofErr w:type="spellEnd"/>
          </w:p>
        </w:tc>
      </w:tr>
      <w:tr w:rsidR="00C000A5" w:rsidRPr="0085287C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E34B02" w:rsidRDefault="00C000A5" w:rsidP="00D11DD2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_InitState</w:t>
            </w:r>
            <w:proofErr w:type="spellEnd"/>
            <w:r w:rsidRPr="00E34B0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>
              <w:rPr>
                <w:sz w:val="16"/>
                <w:szCs w:val="16"/>
                <w:lang w:val="en-US"/>
              </w:rPr>
              <w:t>SHT_DeInit</w:t>
            </w:r>
            <w:proofErr w:type="spellEnd"/>
            <w:r w:rsidRPr="00E34B02">
              <w:rPr>
                <w:sz w:val="16"/>
                <w:szCs w:val="16"/>
                <w:lang w:val="en-US"/>
              </w:rPr>
              <w:t>(</w:t>
            </w:r>
            <w:r>
              <w:rPr>
                <w:sz w:val="16"/>
                <w:szCs w:val="16"/>
                <w:lang w:val="en-US"/>
              </w:rPr>
              <w:t>void</w:t>
            </w:r>
            <w:r w:rsidRPr="00E34B02">
              <w:rPr>
                <w:sz w:val="16"/>
                <w:szCs w:val="16"/>
                <w:lang w:val="en-US"/>
              </w:rPr>
              <w:t xml:space="preserve">)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 w:rsidRPr="00C000A5">
              <w:rPr>
                <w:sz w:val="16"/>
                <w:szCs w:val="16"/>
              </w:rPr>
              <w:t>SHT_InitState</w:t>
            </w:r>
            <w:proofErr w:type="spellEnd"/>
            <w:r>
              <w:rPr>
                <w:sz w:val="16"/>
                <w:szCs w:val="16"/>
              </w:rPr>
              <w:t xml:space="preserve"> S</w:t>
            </w:r>
            <w:bookmarkStart w:id="0" w:name="_GoBack"/>
            <w:bookmarkEnd w:id="0"/>
            <w:r>
              <w:rPr>
                <w:sz w:val="16"/>
                <w:szCs w:val="16"/>
              </w:rPr>
              <w:t>tatus</w:t>
            </w:r>
          </w:p>
        </w:tc>
      </w:tr>
      <w:tr w:rsidR="00C000A5" w:rsidRPr="0085287C" w:rsidTr="00FF605C">
        <w:trPr>
          <w:trHeight w:val="177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C000A5" w:rsidRDefault="00C000A5" w:rsidP="00C000A5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>This function pe</w:t>
            </w:r>
            <w:r>
              <w:rPr>
                <w:sz w:val="16"/>
                <w:szCs w:val="16"/>
                <w:lang w:val="en-US"/>
              </w:rPr>
              <w:t xml:space="preserve">rforms </w:t>
            </w:r>
            <w:proofErr w:type="spellStart"/>
            <w:r>
              <w:rPr>
                <w:sz w:val="16"/>
                <w:szCs w:val="16"/>
                <w:lang w:val="en-US"/>
              </w:rPr>
              <w:t>deinitialization</w:t>
            </w:r>
            <w:proofErr w:type="spellEnd"/>
            <w:r>
              <w:rPr>
                <w:sz w:val="16"/>
                <w:szCs w:val="16"/>
                <w:lang w:val="en-US"/>
              </w:rPr>
              <w:t xml:space="preserve"> of the I2C module </w:t>
            </w:r>
          </w:p>
        </w:tc>
      </w:tr>
    </w:tbl>
    <w:p w:rsidR="00E34B02" w:rsidRDefault="00E34B02" w:rsidP="00257A28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FD3CF1" w:rsidP="00C000A5">
            <w:pPr>
              <w:pStyle w:val="Default"/>
              <w:rPr>
                <w:sz w:val="16"/>
                <w:szCs w:val="16"/>
              </w:rPr>
            </w:pPr>
            <w:proofErr w:type="spellStart"/>
            <w:r w:rsidRPr="00FD3CF1">
              <w:rPr>
                <w:sz w:val="16"/>
                <w:szCs w:val="16"/>
              </w:rPr>
              <w:t>SHT_GetTemperatureRaw</w:t>
            </w:r>
            <w:proofErr w:type="spellEnd"/>
          </w:p>
        </w:tc>
      </w:tr>
      <w:tr w:rsidR="00C000A5" w:rsidRPr="0085287C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E34B02" w:rsidRDefault="00D11DD2" w:rsidP="00D11DD2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 w:rsidRPr="00D11DD2">
              <w:rPr>
                <w:sz w:val="16"/>
                <w:szCs w:val="16"/>
                <w:lang w:val="en-US"/>
              </w:rPr>
              <w:t>SHT_TaskState</w:t>
            </w:r>
            <w:proofErr w:type="spellEnd"/>
            <w:r w:rsidRPr="00C000A5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="00FD3CF1" w:rsidRPr="00FD3CF1">
              <w:rPr>
                <w:sz w:val="16"/>
                <w:szCs w:val="16"/>
                <w:lang w:val="en-US"/>
              </w:rPr>
              <w:t>SHT_GetTemperatureRaw</w:t>
            </w:r>
            <w:proofErr w:type="spellEnd"/>
            <w:r w:rsidR="00FD3CF1" w:rsidRPr="00FD3CF1">
              <w:rPr>
                <w:sz w:val="16"/>
                <w:szCs w:val="16"/>
                <w:lang w:val="en-US"/>
              </w:rPr>
              <w:t xml:space="preserve"> </w:t>
            </w:r>
            <w:r w:rsidR="00C000A5" w:rsidRPr="00E34B02">
              <w:rPr>
                <w:sz w:val="16"/>
                <w:szCs w:val="16"/>
                <w:lang w:val="en-US"/>
              </w:rPr>
              <w:t>(</w:t>
            </w:r>
            <w:r w:rsidRPr="00D11DD2">
              <w:rPr>
                <w:sz w:val="16"/>
                <w:szCs w:val="16"/>
                <w:lang w:val="en-US"/>
              </w:rPr>
              <w:t>uint16</w:t>
            </w:r>
            <w:r>
              <w:rPr>
                <w:sz w:val="16"/>
                <w:szCs w:val="16"/>
                <w:lang w:val="en-US"/>
              </w:rPr>
              <w:t>*</w:t>
            </w:r>
            <w:proofErr w:type="spellStart"/>
            <w:r>
              <w:rPr>
                <w:sz w:val="16"/>
                <w:szCs w:val="16"/>
                <w:lang w:val="en-US"/>
              </w:rPr>
              <w:t>pTemp</w:t>
            </w:r>
            <w:proofErr w:type="spellEnd"/>
            <w:r w:rsidR="00C000A5" w:rsidRPr="00E34B02">
              <w:rPr>
                <w:sz w:val="16"/>
                <w:szCs w:val="16"/>
                <w:lang w:val="en-US"/>
              </w:rPr>
              <w:t xml:space="preserve">)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Temp</w:t>
            </w:r>
            <w:proofErr w:type="spellEnd"/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Temp</w:t>
            </w:r>
            <w:proofErr w:type="spellEnd"/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 w:rsidRPr="00D11DD2">
              <w:rPr>
                <w:sz w:val="16"/>
                <w:szCs w:val="16"/>
                <w:lang w:val="en-US"/>
              </w:rPr>
              <w:t>SHT_TaskState</w:t>
            </w:r>
            <w:proofErr w:type="spellEnd"/>
            <w:r w:rsidR="00C000A5"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Acq</w:t>
            </w:r>
            <w:r w:rsidR="00C000A5">
              <w:rPr>
                <w:sz w:val="16"/>
                <w:szCs w:val="16"/>
              </w:rPr>
              <w:t>Status</w:t>
            </w:r>
            <w:proofErr w:type="spellEnd"/>
          </w:p>
        </w:tc>
      </w:tr>
      <w:tr w:rsidR="00C000A5" w:rsidRPr="0085287C" w:rsidTr="00FF605C">
        <w:trPr>
          <w:trHeight w:val="177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C000A5" w:rsidRDefault="00C000A5" w:rsidP="00D11DD2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>This function pe</w:t>
            </w:r>
            <w:r>
              <w:rPr>
                <w:sz w:val="16"/>
                <w:szCs w:val="16"/>
                <w:lang w:val="en-US"/>
              </w:rPr>
              <w:t xml:space="preserve">rforms </w:t>
            </w:r>
            <w:r w:rsidR="00D11DD2">
              <w:rPr>
                <w:sz w:val="16"/>
                <w:szCs w:val="16"/>
                <w:lang w:val="en-US"/>
              </w:rPr>
              <w:t xml:space="preserve">load the Temp message for SHT11 module and send it throw </w:t>
            </w:r>
            <w:r>
              <w:rPr>
                <w:sz w:val="16"/>
                <w:szCs w:val="16"/>
                <w:lang w:val="en-US"/>
              </w:rPr>
              <w:t xml:space="preserve">I2C module </w:t>
            </w:r>
          </w:p>
        </w:tc>
      </w:tr>
    </w:tbl>
    <w:p w:rsidR="00C000A5" w:rsidRDefault="00C000A5" w:rsidP="00257A28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D11DD2" w:rsidP="00D11DD2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T_ReadHumidity</w:t>
            </w:r>
            <w:proofErr w:type="spellEnd"/>
            <w:r w:rsidR="00D1544C">
              <w:rPr>
                <w:sz w:val="16"/>
                <w:szCs w:val="16"/>
                <w:lang w:val="en-US"/>
              </w:rPr>
              <w:t>Raw</w:t>
            </w:r>
          </w:p>
        </w:tc>
      </w:tr>
      <w:tr w:rsidR="00C000A5" w:rsidRPr="0085287C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E34B02" w:rsidRDefault="00D11DD2" w:rsidP="00D11DD2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 w:rsidRPr="00D11DD2">
              <w:rPr>
                <w:sz w:val="16"/>
                <w:szCs w:val="16"/>
                <w:lang w:val="en-US"/>
              </w:rPr>
              <w:t>SHT_TaskState</w:t>
            </w:r>
            <w:proofErr w:type="spellEnd"/>
            <w:r w:rsidR="00C000A5" w:rsidRPr="00E34B02">
              <w:rPr>
                <w:sz w:val="16"/>
                <w:szCs w:val="16"/>
                <w:lang w:val="en-US"/>
              </w:rPr>
              <w:t xml:space="preserve"> </w:t>
            </w:r>
            <w:r w:rsidR="00C000A5">
              <w:rPr>
                <w:sz w:val="16"/>
                <w:szCs w:val="16"/>
                <w:lang w:val="en-US"/>
              </w:rPr>
              <w:t>SHT_</w:t>
            </w:r>
            <w:r w:rsidRPr="00D11DD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Pr="00D11DD2">
              <w:rPr>
                <w:sz w:val="16"/>
                <w:szCs w:val="16"/>
                <w:lang w:val="en-US"/>
              </w:rPr>
              <w:t>ReadHumidity</w:t>
            </w:r>
            <w:r w:rsidR="00D1544C">
              <w:rPr>
                <w:sz w:val="16"/>
                <w:szCs w:val="16"/>
                <w:lang w:val="en-US"/>
              </w:rPr>
              <w:t>Raw</w:t>
            </w:r>
            <w:proofErr w:type="spellEnd"/>
            <w:r w:rsidRPr="00E34B02">
              <w:rPr>
                <w:sz w:val="16"/>
                <w:szCs w:val="16"/>
                <w:lang w:val="en-US"/>
              </w:rPr>
              <w:t xml:space="preserve"> </w:t>
            </w:r>
            <w:r w:rsidR="00C000A5" w:rsidRPr="00E34B02">
              <w:rPr>
                <w:sz w:val="16"/>
                <w:szCs w:val="16"/>
                <w:lang w:val="en-US"/>
              </w:rPr>
              <w:t>(</w:t>
            </w:r>
            <w:r w:rsidRPr="00D11DD2">
              <w:rPr>
                <w:sz w:val="16"/>
                <w:szCs w:val="16"/>
                <w:lang w:val="en-US"/>
              </w:rPr>
              <w:t xml:space="preserve">uint16* </w:t>
            </w:r>
            <w:proofErr w:type="spellStart"/>
            <w:r w:rsidRPr="00D11DD2">
              <w:rPr>
                <w:sz w:val="16"/>
                <w:szCs w:val="16"/>
                <w:lang w:val="en-US"/>
              </w:rPr>
              <w:t>pHumidity</w:t>
            </w:r>
            <w:proofErr w:type="spellEnd"/>
            <w:r w:rsidR="00C000A5" w:rsidRPr="00E34B02">
              <w:rPr>
                <w:sz w:val="16"/>
                <w:szCs w:val="16"/>
                <w:lang w:val="en-US"/>
              </w:rPr>
              <w:t xml:space="preserve">)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C000A5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Humidity</w:t>
            </w:r>
            <w:proofErr w:type="spellEnd"/>
          </w:p>
        </w:tc>
      </w:tr>
      <w:tr w:rsidR="00C000A5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Humidity</w:t>
            </w:r>
            <w:proofErr w:type="spellEnd"/>
          </w:p>
        </w:tc>
      </w:tr>
      <w:tr w:rsidR="00C000A5" w:rsidTr="00FF605C">
        <w:trPr>
          <w:trHeight w:val="80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Default="00D11DD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 w:rsidRPr="00D11DD2">
              <w:rPr>
                <w:sz w:val="16"/>
                <w:szCs w:val="16"/>
                <w:lang w:val="en-US"/>
              </w:rPr>
              <w:t>SHT_TaskStat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Acq</w:t>
            </w:r>
            <w:r w:rsidR="00C000A5">
              <w:rPr>
                <w:sz w:val="16"/>
                <w:szCs w:val="16"/>
              </w:rPr>
              <w:t>Status</w:t>
            </w:r>
            <w:proofErr w:type="spellEnd"/>
          </w:p>
        </w:tc>
      </w:tr>
      <w:tr w:rsidR="00C000A5" w:rsidRPr="0085287C" w:rsidTr="00FF605C">
        <w:trPr>
          <w:trHeight w:val="177"/>
        </w:trPr>
        <w:tc>
          <w:tcPr>
            <w:tcW w:w="1887" w:type="dxa"/>
          </w:tcPr>
          <w:p w:rsidR="00C000A5" w:rsidRDefault="00C000A5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C000A5" w:rsidRPr="00C000A5" w:rsidRDefault="00D11DD2" w:rsidP="00D11DD2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>This function pe</w:t>
            </w:r>
            <w:r>
              <w:rPr>
                <w:sz w:val="16"/>
                <w:szCs w:val="16"/>
                <w:lang w:val="en-US"/>
              </w:rPr>
              <w:t>rforms load the Humidity message for SHT11 module and send it throw I2C module</w:t>
            </w:r>
          </w:p>
        </w:tc>
      </w:tr>
    </w:tbl>
    <w:p w:rsidR="00C000A5" w:rsidRDefault="00C000A5" w:rsidP="00257A28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0745C6" w:rsidRP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0745C6" w:rsidRDefault="00C84EB8" w:rsidP="0085287C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 w:rsidRPr="00C84EB8">
              <w:rPr>
                <w:sz w:val="16"/>
                <w:szCs w:val="16"/>
                <w:lang w:val="en-US"/>
              </w:rPr>
              <w:t>twihs_master_init</w:t>
            </w:r>
            <w:proofErr w:type="spellEnd"/>
          </w:p>
        </w:tc>
      </w:tr>
      <w:tr w:rsidR="000745C6" w:rsidRPr="0085287C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E34B02" w:rsidRDefault="00C84EB8" w:rsidP="00A27F12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TWI</w:t>
            </w:r>
            <w:r w:rsidR="00A27F12" w:rsidRPr="00A27F12">
              <w:rPr>
                <w:sz w:val="16"/>
                <w:szCs w:val="16"/>
                <w:lang w:val="en-US"/>
              </w:rPr>
              <w:t>_ModuleStatus</w:t>
            </w:r>
            <w:proofErr w:type="spellEnd"/>
            <w:r w:rsidR="00A27F1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Pr="00C84EB8">
              <w:rPr>
                <w:sz w:val="16"/>
                <w:szCs w:val="16"/>
                <w:lang w:val="en-US"/>
              </w:rPr>
              <w:t>twihs_master_init</w:t>
            </w:r>
            <w:proofErr w:type="spellEnd"/>
            <w:r w:rsidR="00A27F12">
              <w:rPr>
                <w:sz w:val="16"/>
                <w:szCs w:val="16"/>
                <w:lang w:val="en-US"/>
              </w:rPr>
              <w:t xml:space="preserve"> </w:t>
            </w:r>
            <w:r w:rsidR="000745C6">
              <w:rPr>
                <w:sz w:val="16"/>
                <w:szCs w:val="16"/>
                <w:lang w:val="en-US"/>
              </w:rPr>
              <w:t>(</w:t>
            </w:r>
            <w:r w:rsidR="00A27F12">
              <w:rPr>
                <w:sz w:val="16"/>
                <w:szCs w:val="16"/>
                <w:lang w:val="en-US"/>
              </w:rPr>
              <w:t>void</w:t>
            </w:r>
            <w:r w:rsidR="000745C6">
              <w:rPr>
                <w:sz w:val="16"/>
                <w:szCs w:val="16"/>
                <w:lang w:val="en-US"/>
              </w:rPr>
              <w:t>)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0745C6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0745C6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A27F1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dule </w:t>
            </w:r>
            <w:proofErr w:type="spellStart"/>
            <w:r>
              <w:rPr>
                <w:sz w:val="16"/>
                <w:szCs w:val="16"/>
              </w:rPr>
              <w:t>Init</w:t>
            </w:r>
            <w:proofErr w:type="spellEnd"/>
            <w:r>
              <w:rPr>
                <w:sz w:val="16"/>
                <w:szCs w:val="16"/>
              </w:rPr>
              <w:t xml:space="preserve"> Module Status</w:t>
            </w:r>
          </w:p>
        </w:tc>
      </w:tr>
      <w:tr w:rsidR="000745C6" w:rsidRPr="0085287C" w:rsidTr="00FF605C">
        <w:trPr>
          <w:trHeight w:val="177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A27F12" w:rsidRDefault="000745C6" w:rsidP="00A27F12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 xml:space="preserve">This function </w:t>
            </w:r>
            <w:r>
              <w:rPr>
                <w:sz w:val="16"/>
                <w:szCs w:val="16"/>
                <w:lang w:val="en-US"/>
              </w:rPr>
              <w:t xml:space="preserve">is called </w:t>
            </w:r>
            <w:r w:rsidR="00A27F12">
              <w:rPr>
                <w:sz w:val="16"/>
                <w:szCs w:val="16"/>
                <w:lang w:val="en-US"/>
              </w:rPr>
              <w:t xml:space="preserve">by </w:t>
            </w:r>
            <w:proofErr w:type="spellStart"/>
            <w:r w:rsidR="00A27F12" w:rsidRPr="00A27F12">
              <w:rPr>
                <w:sz w:val="16"/>
                <w:szCs w:val="16"/>
                <w:lang w:val="en-US"/>
              </w:rPr>
              <w:t>SHT_Init</w:t>
            </w:r>
            <w:proofErr w:type="spellEnd"/>
            <w:r w:rsidR="00A27F12">
              <w:rPr>
                <w:sz w:val="16"/>
                <w:szCs w:val="16"/>
                <w:lang w:val="en-US"/>
              </w:rPr>
              <w:t xml:space="preserve"> to load driver module configuration</w:t>
            </w:r>
          </w:p>
        </w:tc>
      </w:tr>
    </w:tbl>
    <w:p w:rsidR="00A27F12" w:rsidRDefault="00A27F12" w:rsidP="00A27F12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A27F12" w:rsidRPr="000745C6" w:rsidTr="00FF605C">
        <w:trPr>
          <w:trHeight w:val="80"/>
        </w:trPr>
        <w:tc>
          <w:tcPr>
            <w:tcW w:w="1887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A27F12" w:rsidRPr="000745C6" w:rsidRDefault="00C84EB8" w:rsidP="00FF605C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 w:rsidRPr="00C84EB8">
              <w:rPr>
                <w:sz w:val="16"/>
                <w:szCs w:val="16"/>
                <w:lang w:val="en-US"/>
              </w:rPr>
              <w:t>twihs_master_init</w:t>
            </w:r>
            <w:proofErr w:type="spellEnd"/>
          </w:p>
        </w:tc>
      </w:tr>
      <w:tr w:rsidR="00A27F12" w:rsidRPr="0085287C" w:rsidTr="00FF605C">
        <w:trPr>
          <w:trHeight w:val="80"/>
        </w:trPr>
        <w:tc>
          <w:tcPr>
            <w:tcW w:w="1887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A27F12" w:rsidRPr="00E34B02" w:rsidRDefault="0085287C" w:rsidP="00FF605C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</w:t>
            </w:r>
            <w:r w:rsidR="00A27F12" w:rsidRPr="00A27F12">
              <w:rPr>
                <w:sz w:val="16"/>
                <w:szCs w:val="16"/>
                <w:lang w:val="en-US"/>
              </w:rPr>
              <w:t>_ModuleStatus</w:t>
            </w:r>
            <w:proofErr w:type="spellEnd"/>
            <w:r w:rsidR="00A27F12">
              <w:rPr>
                <w:sz w:val="16"/>
                <w:szCs w:val="16"/>
                <w:lang w:val="en-US"/>
              </w:rPr>
              <w:t xml:space="preserve"> </w:t>
            </w:r>
            <w:r w:rsidR="00A27F12" w:rsidRPr="000745C6">
              <w:rPr>
                <w:sz w:val="16"/>
                <w:szCs w:val="16"/>
                <w:lang w:val="en-US"/>
              </w:rPr>
              <w:t>I2C_</w:t>
            </w:r>
            <w:r w:rsidR="00C84EB8" w:rsidRPr="00C84EB8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="00C84EB8" w:rsidRPr="00C84EB8">
              <w:rPr>
                <w:sz w:val="16"/>
                <w:szCs w:val="16"/>
                <w:lang w:val="en-US"/>
              </w:rPr>
              <w:t>twihs_master_init</w:t>
            </w:r>
            <w:proofErr w:type="spellEnd"/>
            <w:r w:rsidR="00C84EB8">
              <w:rPr>
                <w:sz w:val="16"/>
                <w:szCs w:val="16"/>
                <w:lang w:val="en-US"/>
              </w:rPr>
              <w:t xml:space="preserve"> </w:t>
            </w:r>
            <w:r w:rsidR="00A27F12">
              <w:rPr>
                <w:sz w:val="16"/>
                <w:szCs w:val="16"/>
                <w:lang w:val="en-US"/>
              </w:rPr>
              <w:t>(void)</w:t>
            </w:r>
          </w:p>
        </w:tc>
      </w:tr>
      <w:tr w:rsidR="00A27F12" w:rsidTr="00FF605C">
        <w:trPr>
          <w:trHeight w:val="80"/>
        </w:trPr>
        <w:tc>
          <w:tcPr>
            <w:tcW w:w="1887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A27F12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A27F12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A27F12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None</w:t>
            </w:r>
            <w:proofErr w:type="spellEnd"/>
          </w:p>
        </w:tc>
      </w:tr>
      <w:tr w:rsidR="00A27F12" w:rsidTr="00FF605C">
        <w:trPr>
          <w:trHeight w:val="80"/>
        </w:trPr>
        <w:tc>
          <w:tcPr>
            <w:tcW w:w="1887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dule </w:t>
            </w:r>
            <w:proofErr w:type="spellStart"/>
            <w:r>
              <w:rPr>
                <w:sz w:val="16"/>
                <w:szCs w:val="16"/>
              </w:rPr>
              <w:t>DeInit</w:t>
            </w:r>
            <w:proofErr w:type="spellEnd"/>
            <w:r>
              <w:rPr>
                <w:sz w:val="16"/>
                <w:szCs w:val="16"/>
              </w:rPr>
              <w:t xml:space="preserve"> Module Status</w:t>
            </w:r>
          </w:p>
        </w:tc>
      </w:tr>
      <w:tr w:rsidR="00A27F12" w:rsidRPr="0085287C" w:rsidTr="00FF605C">
        <w:trPr>
          <w:trHeight w:val="177"/>
        </w:trPr>
        <w:tc>
          <w:tcPr>
            <w:tcW w:w="1887" w:type="dxa"/>
          </w:tcPr>
          <w:p w:rsidR="00A27F12" w:rsidRDefault="00A27F12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A27F12" w:rsidRPr="00A27F12" w:rsidRDefault="00A27F12" w:rsidP="00FF605C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 xml:space="preserve">This function </w:t>
            </w:r>
            <w:r>
              <w:rPr>
                <w:sz w:val="16"/>
                <w:szCs w:val="16"/>
                <w:lang w:val="en-US"/>
              </w:rPr>
              <w:t xml:space="preserve">is called by </w:t>
            </w:r>
            <w:proofErr w:type="spellStart"/>
            <w:r w:rsidRPr="00A27F12">
              <w:rPr>
                <w:sz w:val="16"/>
                <w:szCs w:val="16"/>
                <w:lang w:val="en-US"/>
              </w:rPr>
              <w:t>SHT_</w:t>
            </w:r>
            <w:r>
              <w:rPr>
                <w:sz w:val="16"/>
                <w:szCs w:val="16"/>
                <w:lang w:val="en-US"/>
              </w:rPr>
              <w:t>De</w:t>
            </w:r>
            <w:r w:rsidRPr="00A27F12">
              <w:rPr>
                <w:sz w:val="16"/>
                <w:szCs w:val="16"/>
                <w:lang w:val="en-US"/>
              </w:rPr>
              <w:t>Init</w:t>
            </w:r>
            <w:proofErr w:type="spellEnd"/>
            <w:r>
              <w:rPr>
                <w:sz w:val="16"/>
                <w:szCs w:val="16"/>
                <w:lang w:val="en-US"/>
              </w:rPr>
              <w:t xml:space="preserve"> to load driver module configuration</w:t>
            </w:r>
          </w:p>
        </w:tc>
      </w:tr>
    </w:tbl>
    <w:p w:rsidR="00A27F12" w:rsidRDefault="00A27F12" w:rsidP="00257A28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0745C6" w:rsidRP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0745C6" w:rsidRDefault="00C84EB8" w:rsidP="000745C6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twihs_master_write</w:t>
            </w:r>
            <w:proofErr w:type="spellEnd"/>
          </w:p>
        </w:tc>
      </w:tr>
      <w:tr w:rsidR="000745C6" w:rsidRPr="0085287C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E34B02" w:rsidRDefault="0085287C" w:rsidP="000745C6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</w:t>
            </w:r>
            <w:r w:rsidR="000745C6" w:rsidRPr="000745C6">
              <w:rPr>
                <w:sz w:val="16"/>
                <w:szCs w:val="16"/>
                <w:lang w:val="en-US"/>
              </w:rPr>
              <w:t>_ModuleStatus</w:t>
            </w:r>
            <w:proofErr w:type="spellEnd"/>
            <w:r w:rsidR="000745C6" w:rsidRPr="00E34B0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="00C84EB8">
              <w:rPr>
                <w:sz w:val="16"/>
                <w:szCs w:val="16"/>
                <w:lang w:val="en-US"/>
              </w:rPr>
              <w:t>twihs_master_write</w:t>
            </w:r>
            <w:proofErr w:type="spellEnd"/>
            <w:r w:rsidR="00C84EB8">
              <w:rPr>
                <w:sz w:val="16"/>
                <w:szCs w:val="16"/>
                <w:lang w:val="en-US"/>
              </w:rPr>
              <w:t xml:space="preserve"> </w:t>
            </w:r>
            <w:r w:rsidR="000745C6">
              <w:rPr>
                <w:sz w:val="16"/>
                <w:szCs w:val="16"/>
                <w:lang w:val="en-US"/>
              </w:rPr>
              <w:t>(</w:t>
            </w:r>
            <w:r w:rsidR="000745C6" w:rsidRPr="000745C6">
              <w:rPr>
                <w:sz w:val="16"/>
                <w:szCs w:val="16"/>
                <w:lang w:val="en-US"/>
              </w:rPr>
              <w:t>uint8* pMessage,uint8 Size</w:t>
            </w:r>
            <w:r w:rsidR="000745C6">
              <w:rPr>
                <w:sz w:val="16"/>
                <w:szCs w:val="16"/>
                <w:lang w:val="en-US"/>
              </w:rPr>
              <w:t>)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0745C6" w:rsidRDefault="000745C6" w:rsidP="000745C6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8 </w:t>
            </w:r>
            <w:proofErr w:type="spellStart"/>
            <w:r>
              <w:rPr>
                <w:sz w:val="16"/>
                <w:szCs w:val="16"/>
              </w:rPr>
              <w:t>siz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0745C6" w:rsidRDefault="000745C6" w:rsidP="000745C6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Messag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85287C" w:rsidP="000745C6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</w:t>
            </w:r>
            <w:r w:rsidR="000745C6" w:rsidRPr="000745C6">
              <w:rPr>
                <w:sz w:val="16"/>
                <w:szCs w:val="16"/>
                <w:lang w:val="en-US"/>
              </w:rPr>
              <w:t>_ModuleStatus</w:t>
            </w:r>
            <w:proofErr w:type="spellEnd"/>
            <w:r w:rsidR="000745C6" w:rsidRPr="00E34B02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SHT_</w:t>
            </w:r>
            <w:proofErr w:type="spellStart"/>
            <w:r w:rsidR="000745C6">
              <w:rPr>
                <w:sz w:val="16"/>
                <w:szCs w:val="16"/>
              </w:rPr>
              <w:t>ModuleStatus</w:t>
            </w:r>
            <w:proofErr w:type="spellEnd"/>
          </w:p>
        </w:tc>
      </w:tr>
      <w:tr w:rsidR="000745C6" w:rsidRPr="0085287C" w:rsidTr="00FF605C">
        <w:trPr>
          <w:trHeight w:val="177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C000A5" w:rsidRDefault="000745C6" w:rsidP="000745C6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 xml:space="preserve">This function </w:t>
            </w:r>
            <w:r>
              <w:rPr>
                <w:sz w:val="16"/>
                <w:szCs w:val="16"/>
                <w:lang w:val="en-US"/>
              </w:rPr>
              <w:t>is called during the data request</w:t>
            </w:r>
          </w:p>
        </w:tc>
      </w:tr>
    </w:tbl>
    <w:p w:rsidR="000745C6" w:rsidRPr="00257A28" w:rsidRDefault="000745C6" w:rsidP="000745C6">
      <w:pPr>
        <w:rPr>
          <w:lang w:val="en-US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887"/>
        <w:gridCol w:w="4651"/>
      </w:tblGrid>
      <w:tr w:rsidR="000745C6" w:rsidRP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ervic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Nam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0745C6" w:rsidRDefault="00C84EB8" w:rsidP="00FF605C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 w:rsidRPr="00C84EB8">
              <w:rPr>
                <w:sz w:val="16"/>
                <w:szCs w:val="16"/>
                <w:lang w:val="en-US"/>
              </w:rPr>
              <w:t>twihs_master_read</w:t>
            </w:r>
            <w:proofErr w:type="spellEnd"/>
          </w:p>
        </w:tc>
      </w:tr>
      <w:tr w:rsidR="000745C6" w:rsidRPr="0085287C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tax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E34B02" w:rsidRDefault="0085287C" w:rsidP="000745C6">
            <w:pPr>
              <w:pStyle w:val="Default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SHT</w:t>
            </w:r>
            <w:r w:rsidR="000745C6" w:rsidRPr="000745C6">
              <w:rPr>
                <w:sz w:val="16"/>
                <w:szCs w:val="16"/>
                <w:lang w:val="en-US"/>
              </w:rPr>
              <w:t>_ModuleStatus</w:t>
            </w:r>
            <w:proofErr w:type="spellEnd"/>
            <w:r w:rsidR="000745C6" w:rsidRPr="00E34B02">
              <w:rPr>
                <w:sz w:val="16"/>
                <w:szCs w:val="16"/>
                <w:lang w:val="en-US"/>
              </w:rPr>
              <w:t xml:space="preserve"> </w:t>
            </w:r>
            <w:proofErr w:type="spellStart"/>
            <w:r w:rsidR="00C84EB8" w:rsidRPr="00C84EB8">
              <w:rPr>
                <w:sz w:val="16"/>
                <w:szCs w:val="16"/>
                <w:lang w:val="en-US"/>
              </w:rPr>
              <w:t>twihs_master_read</w:t>
            </w:r>
            <w:proofErr w:type="spellEnd"/>
            <w:r w:rsidR="00C84EB8">
              <w:rPr>
                <w:sz w:val="16"/>
                <w:szCs w:val="16"/>
                <w:lang w:val="en-US"/>
              </w:rPr>
              <w:t xml:space="preserve"> </w:t>
            </w:r>
            <w:r w:rsidR="000745C6">
              <w:rPr>
                <w:sz w:val="16"/>
                <w:szCs w:val="16"/>
                <w:lang w:val="en-US"/>
              </w:rPr>
              <w:t>(</w:t>
            </w:r>
            <w:r w:rsidR="000745C6" w:rsidRPr="000745C6">
              <w:rPr>
                <w:sz w:val="16"/>
                <w:szCs w:val="16"/>
                <w:lang w:val="en-US"/>
              </w:rPr>
              <w:t>uint8* pMessage,uint8 Size</w:t>
            </w:r>
            <w:r w:rsidR="000745C6">
              <w:rPr>
                <w:sz w:val="16"/>
                <w:szCs w:val="16"/>
                <w:lang w:val="en-US"/>
              </w:rPr>
              <w:t>)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>/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Async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synchronous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entrancy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  <w:tcBorders>
              <w:left w:val="single" w:sz="4" w:space="0" w:color="auto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-</w:t>
            </w:r>
            <w:proofErr w:type="spellStart"/>
            <w:r>
              <w:rPr>
                <w:sz w:val="16"/>
                <w:szCs w:val="16"/>
              </w:rPr>
              <w:t>reentrant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</w:p>
        </w:tc>
      </w:tr>
      <w:tr w:rsidR="000745C6" w:rsidTr="00FF605C">
        <w:trPr>
          <w:trHeight w:val="80"/>
        </w:trPr>
        <w:tc>
          <w:tcPr>
            <w:tcW w:w="1885" w:type="dxa"/>
            <w:tcBorders>
              <w:bottom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in) </w:t>
            </w:r>
          </w:p>
        </w:tc>
        <w:tc>
          <w:tcPr>
            <w:tcW w:w="4651" w:type="dxa"/>
            <w:tcBorders>
              <w:bottom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8 </w:t>
            </w:r>
            <w:proofErr w:type="spellStart"/>
            <w:r>
              <w:rPr>
                <w:sz w:val="16"/>
                <w:szCs w:val="16"/>
              </w:rPr>
              <w:t>siz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  <w:tcBorders>
              <w:top w:val="nil"/>
              <w:righ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Param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(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out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) </w:t>
            </w:r>
          </w:p>
        </w:tc>
        <w:tc>
          <w:tcPr>
            <w:tcW w:w="4649" w:type="dxa"/>
            <w:tcBorders>
              <w:left w:val="single" w:sz="4" w:space="0" w:color="auto"/>
            </w:tcBorders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int16* </w:t>
            </w:r>
            <w:proofErr w:type="spellStart"/>
            <w:r>
              <w:rPr>
                <w:sz w:val="16"/>
                <w:szCs w:val="16"/>
              </w:rPr>
              <w:t>pMessage</w:t>
            </w:r>
            <w:proofErr w:type="spellEnd"/>
          </w:p>
        </w:tc>
      </w:tr>
      <w:tr w:rsidR="000745C6" w:rsidTr="00FF605C">
        <w:trPr>
          <w:trHeight w:val="80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Retur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Value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Default="0085287C" w:rsidP="00FF605C">
            <w:pPr>
              <w:pStyle w:val="Default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SHT_</w:t>
            </w:r>
            <w:r w:rsidR="000745C6" w:rsidRPr="000745C6">
              <w:rPr>
                <w:sz w:val="16"/>
                <w:szCs w:val="16"/>
                <w:lang w:val="en-US"/>
              </w:rPr>
              <w:t>_</w:t>
            </w:r>
            <w:proofErr w:type="spellStart"/>
            <w:r w:rsidR="000745C6" w:rsidRPr="000745C6">
              <w:rPr>
                <w:sz w:val="16"/>
                <w:szCs w:val="16"/>
                <w:lang w:val="en-US"/>
              </w:rPr>
              <w:t>ModuleStatus</w:t>
            </w:r>
            <w:proofErr w:type="spellEnd"/>
            <w:r w:rsidR="000745C6" w:rsidRPr="00E34B02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SHT_</w:t>
            </w:r>
            <w:proofErr w:type="spellStart"/>
            <w:r w:rsidR="000745C6">
              <w:rPr>
                <w:sz w:val="16"/>
                <w:szCs w:val="16"/>
              </w:rPr>
              <w:t>ModuleStatus</w:t>
            </w:r>
            <w:proofErr w:type="spellEnd"/>
          </w:p>
        </w:tc>
      </w:tr>
      <w:tr w:rsidR="000745C6" w:rsidRPr="0085287C" w:rsidTr="00FF605C">
        <w:trPr>
          <w:trHeight w:val="177"/>
        </w:trPr>
        <w:tc>
          <w:tcPr>
            <w:tcW w:w="1887" w:type="dxa"/>
          </w:tcPr>
          <w:p w:rsidR="000745C6" w:rsidRDefault="000745C6" w:rsidP="00FF605C">
            <w:pPr>
              <w:pStyle w:val="Default"/>
              <w:rPr>
                <w:sz w:val="16"/>
                <w:szCs w:val="16"/>
              </w:rPr>
            </w:pPr>
            <w:proofErr w:type="spellStart"/>
            <w:r>
              <w:rPr>
                <w:b/>
                <w:bCs/>
                <w:i/>
                <w:iCs/>
                <w:sz w:val="16"/>
                <w:szCs w:val="16"/>
              </w:rPr>
              <w:t>Description</w:t>
            </w:r>
            <w:proofErr w:type="spellEnd"/>
            <w:r>
              <w:rPr>
                <w:b/>
                <w:bCs/>
                <w:i/>
                <w:iCs/>
                <w:sz w:val="16"/>
                <w:szCs w:val="16"/>
              </w:rPr>
              <w:t xml:space="preserve"> </w:t>
            </w:r>
          </w:p>
        </w:tc>
        <w:tc>
          <w:tcPr>
            <w:tcW w:w="4649" w:type="dxa"/>
          </w:tcPr>
          <w:p w:rsidR="000745C6" w:rsidRPr="00C000A5" w:rsidRDefault="000745C6" w:rsidP="000745C6">
            <w:pPr>
              <w:pStyle w:val="Default"/>
              <w:rPr>
                <w:sz w:val="16"/>
                <w:szCs w:val="16"/>
                <w:lang w:val="en-US"/>
              </w:rPr>
            </w:pPr>
            <w:r w:rsidRPr="00E34B02">
              <w:rPr>
                <w:sz w:val="16"/>
                <w:szCs w:val="16"/>
                <w:lang w:val="en-US"/>
              </w:rPr>
              <w:t xml:space="preserve">This function </w:t>
            </w:r>
            <w:r>
              <w:rPr>
                <w:sz w:val="16"/>
                <w:szCs w:val="16"/>
                <w:lang w:val="en-US"/>
              </w:rPr>
              <w:t>is called during the Rx interruption and process the information for the module</w:t>
            </w:r>
          </w:p>
        </w:tc>
      </w:tr>
    </w:tbl>
    <w:p w:rsidR="000745C6" w:rsidRDefault="000745C6" w:rsidP="00257A28">
      <w:pPr>
        <w:rPr>
          <w:lang w:val="en-US"/>
        </w:rPr>
      </w:pPr>
    </w:p>
    <w:p w:rsidR="004319CB" w:rsidRDefault="004319CB" w:rsidP="00257A28">
      <w:pPr>
        <w:rPr>
          <w:lang w:val="en-US"/>
        </w:rPr>
      </w:pPr>
      <w:r>
        <w:object w:dxaOrig="10596" w:dyaOrig="7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pt;height:314.4pt" o:ole="">
            <v:imagedata r:id="rId5" o:title=""/>
          </v:shape>
          <o:OLEObject Type="Embed" ProgID="Visio.Drawing.15" ShapeID="_x0000_i1025" DrawAspect="Content" ObjectID="_1582284312" r:id="rId6"/>
        </w:object>
      </w:r>
    </w:p>
    <w:p w:rsidR="004319CB" w:rsidRPr="00257A28" w:rsidRDefault="004319CB" w:rsidP="00257A28">
      <w:pPr>
        <w:rPr>
          <w:lang w:val="en-US"/>
        </w:rPr>
      </w:pPr>
    </w:p>
    <w:sectPr w:rsidR="004319CB" w:rsidRPr="00257A28" w:rsidSect="004C2B98">
      <w:pgSz w:w="12240" w:h="15840"/>
      <w:pgMar w:top="1080" w:right="1701" w:bottom="117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BF622F"/>
    <w:multiLevelType w:val="hybridMultilevel"/>
    <w:tmpl w:val="C98A5E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7A28"/>
    <w:rsid w:val="000745C6"/>
    <w:rsid w:val="00257A28"/>
    <w:rsid w:val="004319CB"/>
    <w:rsid w:val="004C2B98"/>
    <w:rsid w:val="0085287C"/>
    <w:rsid w:val="00944B96"/>
    <w:rsid w:val="00A27F12"/>
    <w:rsid w:val="00BC58B2"/>
    <w:rsid w:val="00C000A5"/>
    <w:rsid w:val="00C84EB8"/>
    <w:rsid w:val="00D11DD2"/>
    <w:rsid w:val="00D1544C"/>
    <w:rsid w:val="00E34B02"/>
    <w:rsid w:val="00EC00D8"/>
    <w:rsid w:val="00FD3C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F5B87A-C8B2-4385-BB9E-89AA4CF3A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7A2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34B02"/>
    <w:pPr>
      <w:spacing w:after="0" w:line="240" w:lineRule="auto"/>
    </w:pPr>
  </w:style>
  <w:style w:type="paragraph" w:customStyle="1" w:styleId="Default">
    <w:name w:val="Default"/>
    <w:rsid w:val="00E34B0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</Pages>
  <Words>460</Words>
  <Characters>253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MU</dc:creator>
  <cp:keywords/>
  <dc:description/>
  <cp:lastModifiedBy>IÑIGUEZ RAMIREZ, JESUS</cp:lastModifiedBy>
  <cp:revision>5</cp:revision>
  <dcterms:created xsi:type="dcterms:W3CDTF">2018-03-11T19:47:00Z</dcterms:created>
  <dcterms:modified xsi:type="dcterms:W3CDTF">2018-03-11T20:39:00Z</dcterms:modified>
</cp:coreProperties>
</file>